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A050B" w:rsidRDefault="00635A24" w:rsidP="00635A2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35A24">
        <w:rPr>
          <w:rFonts w:ascii="Times New Roman" w:hAnsi="Times New Roman" w:cs="Times New Roman"/>
          <w:b/>
          <w:bCs/>
          <w:sz w:val="28"/>
          <w:szCs w:val="28"/>
        </w:rPr>
        <w:t xml:space="preserve">PRACTICAL </w:t>
      </w:r>
      <w:r>
        <w:rPr>
          <w:rFonts w:ascii="Times New Roman" w:hAnsi="Times New Roman" w:cs="Times New Roman"/>
          <w:b/>
          <w:bCs/>
          <w:sz w:val="28"/>
          <w:szCs w:val="28"/>
        </w:rPr>
        <w:t>7</w:t>
      </w:r>
    </w:p>
    <w:p w:rsidR="00635A24" w:rsidRDefault="00635A24" w:rsidP="00635A24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635A24" w:rsidRDefault="00635A24" w:rsidP="00635A24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AIM: </w:t>
      </w:r>
      <w:r w:rsidRPr="00635A24">
        <w:rPr>
          <w:rFonts w:ascii="Times New Roman" w:hAnsi="Times New Roman" w:cs="Times New Roman"/>
          <w:b/>
          <w:bCs/>
          <w:sz w:val="28"/>
          <w:szCs w:val="28"/>
        </w:rPr>
        <w:t>Develop Gantt Chart and PERT chart for Online Ticket Booking system of PVR cinema.</w:t>
      </w:r>
    </w:p>
    <w:p w:rsidR="00635A24" w:rsidRDefault="00635A24" w:rsidP="00635A24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635A24" w:rsidRDefault="00635A24" w:rsidP="00635A2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PERT Chart</w:t>
      </w:r>
    </w:p>
    <w:p w:rsidR="00635A24" w:rsidRDefault="00635A24" w:rsidP="00635A24">
      <w:pPr>
        <w:pStyle w:val="ListParagraph"/>
        <w:rPr>
          <w:rFonts w:ascii="Times New Roman" w:hAnsi="Times New Roman" w:cs="Times New Roman"/>
          <w:b/>
          <w:bCs/>
          <w:sz w:val="28"/>
          <w:szCs w:val="28"/>
        </w:rPr>
      </w:pPr>
    </w:p>
    <w:p w:rsidR="00635A24" w:rsidRPr="00635A24" w:rsidRDefault="00635A24" w:rsidP="00635A24">
      <w:pPr>
        <w:pStyle w:val="ListParagrap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>
            <wp:extent cx="4610712" cy="40233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71.JPG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6" cy="4027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5A24" w:rsidRDefault="00635A24" w:rsidP="00635A24">
      <w:pPr>
        <w:pStyle w:val="ListParagraph"/>
      </w:pPr>
    </w:p>
    <w:bookmarkStart w:id="0" w:name="_GoBack"/>
    <w:p w:rsidR="00635A24" w:rsidRPr="00635A24" w:rsidRDefault="00635A24" w:rsidP="00635A24">
      <w:pPr>
        <w:pStyle w:val="ListParagraph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0922" w:dyaOrig="82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51.2pt;height:339pt" o:ole="">
            <v:imagedata r:id="rId6" o:title=""/>
          </v:shape>
          <o:OLEObject Type="Embed" ProgID="Visio.Drawing.11" ShapeID="_x0000_i1039" DrawAspect="Content" ObjectID="_1616523307" r:id="rId7"/>
        </w:object>
      </w:r>
      <w:bookmarkEnd w:id="0"/>
    </w:p>
    <w:sectPr w:rsidR="00635A24" w:rsidRPr="00635A24" w:rsidSect="00635A24">
      <w:pgSz w:w="11906" w:h="16838"/>
      <w:pgMar w:top="1440" w:right="1440" w:bottom="1440" w:left="1440" w:header="708" w:footer="708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AE1F62"/>
    <w:multiLevelType w:val="hybridMultilevel"/>
    <w:tmpl w:val="5632296C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5A24"/>
    <w:rsid w:val="005A050B"/>
    <w:rsid w:val="00635A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D1F2E3"/>
  <w15:chartTrackingRefBased/>
  <w15:docId w15:val="{72EE705A-56CC-4B9B-AC20-6A12452535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lang w:val="en-IN" w:eastAsia="en-US" w:bidi="hi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35A2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35A24"/>
    <w:pPr>
      <w:spacing w:after="0" w:line="240" w:lineRule="auto"/>
    </w:pPr>
    <w:rPr>
      <w:rFonts w:ascii="Segoe UI" w:hAnsi="Segoe UI" w:cs="Mangal"/>
      <w:sz w:val="18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35A24"/>
    <w:rPr>
      <w:rFonts w:ascii="Segoe UI" w:hAnsi="Segoe UI" w:cs="Mangal"/>
      <w:sz w:val="18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21</Words>
  <Characters>1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HRUVIN PATEL</dc:creator>
  <cp:keywords/>
  <dc:description/>
  <cp:lastModifiedBy>DHRUVIN PATEL</cp:lastModifiedBy>
  <cp:revision>1</cp:revision>
  <dcterms:created xsi:type="dcterms:W3CDTF">2019-04-11T15:52:00Z</dcterms:created>
  <dcterms:modified xsi:type="dcterms:W3CDTF">2019-04-11T15:59:00Z</dcterms:modified>
</cp:coreProperties>
</file>